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6" o:title=""/>
          </v:shape>
          <o:OLEObject Type="Embed" ProgID="Equation.DSMT4" ShapeID="_x0000_i1025" DrawAspect="Content" ObjectID="_1600414617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4pt" o:ole="">
            <v:imagedata r:id="rId8" o:title=""/>
          </v:shape>
          <o:OLEObject Type="Embed" ProgID="Visio.Drawing.11" ShapeID="_x0000_i1026" DrawAspect="Content" ObjectID="_1600414618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600414619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.2pt;height:18pt" o:ole="">
            <v:imagedata r:id="rId12" o:title=""/>
          </v:shape>
          <o:OLEObject Type="Embed" ProgID="Equation.DSMT4" ShapeID="_x0000_i1028" DrawAspect="Content" ObjectID="_1600414620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600414621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.2pt;height:18pt" o:ole="">
            <v:imagedata r:id="rId16" o:title=""/>
          </v:shape>
          <o:OLEObject Type="Embed" ProgID="Equation.DSMT4" ShapeID="_x0000_i1030" DrawAspect="Content" ObjectID="_1600414622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3.8pt;height:7.8pt" o:ole="">
            <v:imagedata r:id="rId18" o:title=""/>
          </v:shape>
          <o:OLEObject Type="Embed" ProgID="Equation.DSMT4" ShapeID="_x0000_i1031" DrawAspect="Content" ObjectID="_1600414623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.2pt;height:18pt" o:ole="">
            <v:imagedata r:id="rId12" o:title=""/>
          </v:shape>
          <o:OLEObject Type="Embed" ProgID="Equation.DSMT4" ShapeID="_x0000_i1032" DrawAspect="Content" ObjectID="_1600414624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0.8pt;height:13.8pt" o:ole="">
            <v:imagedata r:id="rId21" o:title=""/>
          </v:shape>
          <o:OLEObject Type="Embed" ProgID="Equation.DSMT4" ShapeID="_x0000_i1033" DrawAspect="Content" ObjectID="_1600414625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600414626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600414627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3.8pt" o:ole="">
            <v:imagedata r:id="rId27" o:title=""/>
          </v:shape>
          <o:OLEObject Type="Embed" ProgID="Equation.DSMT4" ShapeID="_x0000_i1036" DrawAspect="Content" ObjectID="_1600414628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600414629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.2pt;height:18pt" o:ole="">
            <v:imagedata r:id="rId16" o:title=""/>
          </v:shape>
          <o:OLEObject Type="Embed" ProgID="Equation.DSMT4" ShapeID="_x0000_i1038" DrawAspect="Content" ObjectID="_1600414630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600414631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.2pt;height:18pt" o:ole="">
            <v:imagedata r:id="rId16" o:title=""/>
          </v:shape>
          <o:OLEObject Type="Embed" ProgID="Equation.DSMT4" ShapeID="_x0000_i1040" DrawAspect="Content" ObjectID="_1600414632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.2pt;height:18pt" o:ole="">
            <v:imagedata r:id="rId16" o:title=""/>
          </v:shape>
          <o:OLEObject Type="Embed" ProgID="Equation.DSMT4" ShapeID="_x0000_i1041" DrawAspect="Content" ObjectID="_1600414633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600414634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4.8pt;height:18pt" o:ole="">
            <v:imagedata r:id="rId35" o:title=""/>
          </v:shape>
          <o:OLEObject Type="Embed" ProgID="Equation.DSMT4" ShapeID="_x0000_i1043" DrawAspect="Content" ObjectID="_1600414635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600414636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.2pt;height:18pt" o:ole="">
            <v:imagedata r:id="rId16" o:title=""/>
          </v:shape>
          <o:OLEObject Type="Embed" ProgID="Equation.DSMT4" ShapeID="_x0000_i1045" DrawAspect="Content" ObjectID="_1600414637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.2pt;height:18pt" o:ole="">
            <v:imagedata r:id="rId16" o:title=""/>
          </v:shape>
          <o:OLEObject Type="Embed" ProgID="Equation.DSMT4" ShapeID="_x0000_i1046" DrawAspect="Content" ObjectID="_1600414638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600414639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600414640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600414641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600414642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600414643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600414644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</w:t>
      </w:r>
      <w:r w:rsidR="00233A81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130C9E">
        <w:rPr>
          <w:rFonts w:ascii="Times New Roman" w:hAnsi="Times New Roman" w:cs="Times New Roman" w:hint="eastAsia"/>
          <w:sz w:val="28"/>
          <w:szCs w:val="28"/>
        </w:rPr>
        <w:t>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8C6910" w:rsidRDefault="008C6910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表达式树：叶结点为操作数，其它结点为操作符。</w:t>
      </w:r>
    </w:p>
    <w:p w:rsidR="008C6910" w:rsidRDefault="008C6910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中缀表达式：表达式树中序遍历。</w:t>
      </w:r>
    </w:p>
    <w:p w:rsidR="008C6910" w:rsidRDefault="008C6910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缀表达式：表达式前序遍历。</w:t>
      </w:r>
    </w:p>
    <w:p w:rsidR="008C6910" w:rsidRDefault="008C691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缀表达式：表达式后序遍历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53087B">
        <w:rPr>
          <w:rFonts w:ascii="Times New Roman" w:hAnsi="Times New Roman" w:cs="Times New Roman" w:hint="eastAsia"/>
          <w:color w:val="FF0000"/>
          <w:sz w:val="28"/>
          <w:szCs w:val="28"/>
        </w:rPr>
        <w:t>二叉查找树</w:t>
      </w:r>
      <w:r>
        <w:rPr>
          <w:rFonts w:ascii="Times New Roman" w:hAnsi="Times New Roman" w:cs="Times New Roman" w:hint="eastAsia"/>
          <w:sz w:val="28"/>
          <w:szCs w:val="28"/>
        </w:rPr>
        <w:t>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3.8pt;height:13.2pt" o:ole="">
            <v:imagedata r:id="rId51" o:title=""/>
          </v:shape>
          <o:OLEObject Type="Embed" ProgID="Equation.DSMT4" ShapeID="_x0000_i1053" DrawAspect="Content" ObjectID="_1600414645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3.8pt;height:13.2pt" o:ole="">
            <v:imagedata r:id="rId53" o:title=""/>
          </v:shape>
          <o:OLEObject Type="Embed" ProgID="Equation.DSMT4" ShapeID="_x0000_i1054" DrawAspect="Content" ObjectID="_1600414646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3.8pt;height:13.2pt" o:ole="">
            <v:imagedata r:id="rId55" o:title=""/>
          </v:shape>
          <o:OLEObject Type="Embed" ProgID="Equation.DSMT4" ShapeID="_x0000_i1055" DrawAspect="Content" ObjectID="_1600414647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6.8pt;height:16.2pt" o:ole="">
            <v:imagedata r:id="rId57" o:title=""/>
          </v:shape>
          <o:OLEObject Type="Embed" ProgID="Equation.DSMT4" ShapeID="_x0000_i1056" DrawAspect="Content" ObjectID="_1600414648" r:id="rId58"/>
        </w:objec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22CA4" w:rsidRDefault="00122CA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 w:rsidR="009F522D" w:rsidRDefault="00F157AB" w:rsidP="00F157AB">
      <w:pPr>
        <w:rPr>
          <w:rFonts w:ascii="Times New Roman" w:hAnsi="Times New Roman" w:cs="Times New Roman"/>
          <w:sz w:val="28"/>
          <w:szCs w:val="28"/>
        </w:rPr>
      </w:pPr>
      <w:r>
        <w:object w:dxaOrig="5526" w:dyaOrig="3457">
          <v:shape id="_x0000_i1057" type="#_x0000_t75" style="width:260.4pt;height:163.2pt" o:ole="">
            <v:imagedata r:id="rId60" o:title=""/>
          </v:shape>
          <o:OLEObject Type="Embed" ProgID="Visio.Drawing.11" ShapeID="_x0000_i1057" DrawAspect="Content" ObjectID="_1600414649" r:id="rId61"/>
        </w:object>
      </w: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C9075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</w:t>
      </w:r>
      <w:r w:rsidR="00F157AB">
        <w:rPr>
          <w:rFonts w:ascii="Times New Roman" w:hAnsi="Times New Roman" w:cs="Times New Roman" w:hint="eastAsia"/>
          <w:sz w:val="28"/>
          <w:szCs w:val="28"/>
        </w:rPr>
        <w:t>序遍历：</w:t>
      </w:r>
      <w:r w:rsidR="00F157AB"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 w:rsidR="001F32DE">
        <w:rPr>
          <w:rFonts w:ascii="Times New Roman" w:hAnsi="Times New Roman" w:cs="Times New Roman" w:hint="eastAsia"/>
          <w:sz w:val="28"/>
          <w:szCs w:val="28"/>
        </w:rPr>
        <w:t>C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D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G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（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 w:rsidR="00C96D54">
        <w:rPr>
          <w:rFonts w:ascii="Times New Roman" w:hAnsi="Times New Roman" w:cs="Times New Roman" w:hint="eastAsia"/>
          <w:sz w:val="28"/>
          <w:szCs w:val="28"/>
        </w:rPr>
        <w:t>）</w:t>
      </w:r>
      <w:r w:rsidR="001F32DE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的</w:t>
      </w:r>
      <w:r w:rsidR="001F32DE">
        <w:rPr>
          <w:rFonts w:ascii="Times New Roman" w:hAnsi="Times New Roman" w:cs="Times New Roman" w:hint="eastAsia"/>
          <w:sz w:val="28"/>
          <w:szCs w:val="28"/>
        </w:rPr>
        <w:lastRenderedPageBreak/>
        <w:t>右结点</w:t>
      </w:r>
      <w:r w:rsidR="00C96D54">
        <w:rPr>
          <w:rFonts w:ascii="Times New Roman" w:hAnsi="Times New Roman" w:cs="Times New Roman" w:hint="eastAsia"/>
          <w:sz w:val="28"/>
          <w:szCs w:val="28"/>
        </w:rPr>
        <w:t>。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 w:rsidR="00C96D54" w:rsidRDefault="00C96D5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E74732" w:rsidRDefault="0065393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参考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binary_search_tree_test1</w:t>
      </w:r>
    </w:p>
    <w:p w:rsidR="00FC54E5" w:rsidRDefault="00FC54E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 w:rsidR="00E74732" w:rsidRPr="00A7720B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74732" w:rsidRPr="00A7720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295A" w:rsidRDefault="0070295A" w:rsidP="00496DB2">
      <w:r>
        <w:separator/>
      </w:r>
    </w:p>
  </w:endnote>
  <w:endnote w:type="continuationSeparator" w:id="1">
    <w:p w:rsidR="0070295A" w:rsidRDefault="0070295A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295A" w:rsidRDefault="0070295A" w:rsidP="00496DB2">
      <w:r>
        <w:separator/>
      </w:r>
    </w:p>
  </w:footnote>
  <w:footnote w:type="continuationSeparator" w:id="1">
    <w:p w:rsidR="0070295A" w:rsidRDefault="0070295A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29BF"/>
    <w:rsid w:val="00036F08"/>
    <w:rsid w:val="00093BA9"/>
    <w:rsid w:val="000C4852"/>
    <w:rsid w:val="00122CA4"/>
    <w:rsid w:val="00130C9E"/>
    <w:rsid w:val="0017218C"/>
    <w:rsid w:val="001A5F6F"/>
    <w:rsid w:val="001F32DE"/>
    <w:rsid w:val="00233A81"/>
    <w:rsid w:val="00236635"/>
    <w:rsid w:val="002A2FB7"/>
    <w:rsid w:val="002D5BB8"/>
    <w:rsid w:val="00361664"/>
    <w:rsid w:val="00406E1C"/>
    <w:rsid w:val="00427E8F"/>
    <w:rsid w:val="004614F7"/>
    <w:rsid w:val="00496DB2"/>
    <w:rsid w:val="0053087B"/>
    <w:rsid w:val="005757BF"/>
    <w:rsid w:val="0059515C"/>
    <w:rsid w:val="005C3181"/>
    <w:rsid w:val="0065393A"/>
    <w:rsid w:val="00691678"/>
    <w:rsid w:val="006A6102"/>
    <w:rsid w:val="006B42DA"/>
    <w:rsid w:val="006F262D"/>
    <w:rsid w:val="0070295A"/>
    <w:rsid w:val="00783BA4"/>
    <w:rsid w:val="00784929"/>
    <w:rsid w:val="00872C09"/>
    <w:rsid w:val="00896F50"/>
    <w:rsid w:val="008971D7"/>
    <w:rsid w:val="008B00C2"/>
    <w:rsid w:val="008B1EF3"/>
    <w:rsid w:val="008C6910"/>
    <w:rsid w:val="00946F4F"/>
    <w:rsid w:val="009750AC"/>
    <w:rsid w:val="009A09DC"/>
    <w:rsid w:val="009B22F0"/>
    <w:rsid w:val="009B619A"/>
    <w:rsid w:val="009F522D"/>
    <w:rsid w:val="00A7720B"/>
    <w:rsid w:val="00A96544"/>
    <w:rsid w:val="00AB1D8E"/>
    <w:rsid w:val="00AE460E"/>
    <w:rsid w:val="00B17B35"/>
    <w:rsid w:val="00B568BD"/>
    <w:rsid w:val="00B70E65"/>
    <w:rsid w:val="00B923C5"/>
    <w:rsid w:val="00BA0797"/>
    <w:rsid w:val="00BD0357"/>
    <w:rsid w:val="00BE4D2F"/>
    <w:rsid w:val="00C164A0"/>
    <w:rsid w:val="00C51D44"/>
    <w:rsid w:val="00C90758"/>
    <w:rsid w:val="00C96D54"/>
    <w:rsid w:val="00CB23F1"/>
    <w:rsid w:val="00CC4134"/>
    <w:rsid w:val="00CE70DB"/>
    <w:rsid w:val="00D6484D"/>
    <w:rsid w:val="00E1635A"/>
    <w:rsid w:val="00E74732"/>
    <w:rsid w:val="00EF7452"/>
    <w:rsid w:val="00F157AB"/>
    <w:rsid w:val="00F448FD"/>
    <w:rsid w:val="00F90E55"/>
    <w:rsid w:val="00FC54E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character" w:styleId="a5">
    <w:name w:val="Hyperlink"/>
    <w:basedOn w:val="a0"/>
    <w:uiPriority w:val="99"/>
    <w:unhideWhenUsed/>
    <w:rsid w:val="009F522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oleObject33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3</Pages>
  <Words>354</Words>
  <Characters>2018</Characters>
  <Application>Microsoft Office Word</Application>
  <DocSecurity>0</DocSecurity>
  <Lines>16</Lines>
  <Paragraphs>4</Paragraphs>
  <ScaleCrop>false</ScaleCrop>
  <Company/>
  <LinksUpToDate>false</LinksUpToDate>
  <CharactersWithSpaces>23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51</cp:revision>
  <dcterms:created xsi:type="dcterms:W3CDTF">2015-02-03T01:58:00Z</dcterms:created>
  <dcterms:modified xsi:type="dcterms:W3CDTF">2018-10-07T02:50:00Z</dcterms:modified>
</cp:coreProperties>
</file>